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861AB" w:rsidRPr="006844FC" w:rsidRDefault="008762F5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TUJUAN PRAKTIKUM</w:t>
      </w:r>
    </w:p>
    <w:p w:rsidR="00093F66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093F6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Tujuan praktikum ialah sebagai berikut:</w:t>
      </w: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 xml:space="preserve">Mahasiswa mampu membuat program sederhana dengan </w:t>
      </w:r>
      <w:r w:rsidR="007F0C0F" w:rsidRPr="006844FC">
        <w:rPr>
          <w:rFonts w:asciiTheme="minorHAnsi" w:hAnsiTheme="minorHAnsi" w:cstheme="minorHAnsi"/>
          <w:szCs w:val="24"/>
        </w:rPr>
        <w:t xml:space="preserve">menggunakan fungsi </w:t>
      </w:r>
      <w:r w:rsidR="00A45A6F">
        <w:rPr>
          <w:rFonts w:asciiTheme="minorHAnsi" w:hAnsiTheme="minorHAnsi" w:cstheme="minorHAnsi"/>
          <w:szCs w:val="24"/>
        </w:rPr>
        <w:t>Array</w:t>
      </w:r>
      <w:r w:rsidR="000F65D4">
        <w:rPr>
          <w:rFonts w:asciiTheme="minorHAnsi" w:hAnsiTheme="minorHAnsi" w:cstheme="minorHAnsi"/>
          <w:szCs w:val="24"/>
        </w:rPr>
        <w:t>.</w:t>
      </w:r>
    </w:p>
    <w:p w:rsidR="00FD6850" w:rsidRPr="006844FC" w:rsidRDefault="00FD6850" w:rsidP="00C16982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7F0C0F" w:rsidP="00C16982">
      <w:pPr>
        <w:tabs>
          <w:tab w:val="left" w:pos="2835"/>
          <w:tab w:val="left" w:pos="2977"/>
          <w:tab w:val="left" w:pos="3119"/>
          <w:tab w:val="left" w:pos="5461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593EEF" w:rsidRPr="006844FC" w:rsidRDefault="00593EE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9C305F" w:rsidRPr="006844FC" w:rsidRDefault="009C305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755F07" w:rsidRPr="006844FC" w:rsidRDefault="00755F07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093F66" w:rsidRPr="009626D7" w:rsidRDefault="00BE6532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 w:val="26"/>
          <w:szCs w:val="24"/>
        </w:rPr>
      </w:pPr>
      <w:r w:rsidRPr="009626D7">
        <w:rPr>
          <w:rFonts w:asciiTheme="minorHAnsi" w:hAnsiTheme="minorHAnsi" w:cstheme="minorHAnsi"/>
          <w:b/>
          <w:sz w:val="26"/>
          <w:szCs w:val="24"/>
        </w:rPr>
        <w:lastRenderedPageBreak/>
        <w:t xml:space="preserve">PENYELESAIAN SOAL-SOAL </w:t>
      </w:r>
      <w:r w:rsidR="00E16DCC" w:rsidRPr="009626D7">
        <w:rPr>
          <w:rFonts w:asciiTheme="minorHAnsi" w:hAnsiTheme="minorHAnsi" w:cstheme="minorHAnsi"/>
          <w:b/>
          <w:sz w:val="26"/>
          <w:szCs w:val="24"/>
        </w:rPr>
        <w:t xml:space="preserve">DENGAN </w:t>
      </w:r>
      <w:r w:rsidR="00EE7928" w:rsidRPr="009626D7">
        <w:rPr>
          <w:rFonts w:asciiTheme="minorHAnsi" w:hAnsiTheme="minorHAnsi" w:cstheme="minorHAnsi"/>
          <w:b/>
          <w:sz w:val="26"/>
          <w:szCs w:val="24"/>
        </w:rPr>
        <w:t xml:space="preserve">FUNGSI </w:t>
      </w:r>
      <w:r w:rsidR="00A45A6F">
        <w:rPr>
          <w:rFonts w:asciiTheme="minorHAnsi" w:hAnsiTheme="minorHAnsi" w:cstheme="minorHAnsi"/>
          <w:b/>
          <w:sz w:val="26"/>
          <w:szCs w:val="24"/>
        </w:rPr>
        <w:t>ARRAY</w:t>
      </w:r>
    </w:p>
    <w:p w:rsidR="00396E5A" w:rsidRPr="006844FC" w:rsidRDefault="00396E5A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E16DCC" w:rsidRPr="006844FC" w:rsidRDefault="00E16DCC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284"/>
        <w:jc w:val="both"/>
        <w:rPr>
          <w:rFonts w:asciiTheme="minorHAnsi" w:hAnsiTheme="minorHAnsi" w:cstheme="minorHAnsi"/>
          <w:szCs w:val="24"/>
        </w:rPr>
      </w:pPr>
    </w:p>
    <w:p w:rsidR="003D450A" w:rsidRDefault="00CC6429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ab/>
      </w:r>
      <w:r w:rsidR="00757CC1" w:rsidRPr="006844FC">
        <w:rPr>
          <w:rFonts w:asciiTheme="minorHAnsi" w:hAnsiTheme="minorHAnsi" w:cstheme="minorHAnsi"/>
          <w:szCs w:val="24"/>
        </w:rPr>
        <w:t>Berikut adalah</w:t>
      </w:r>
      <w:r w:rsidR="00BE6532" w:rsidRPr="006844FC">
        <w:rPr>
          <w:rFonts w:asciiTheme="minorHAnsi" w:hAnsiTheme="minorHAnsi" w:cstheme="minorHAnsi"/>
          <w:szCs w:val="24"/>
        </w:rPr>
        <w:t xml:space="preserve"> penyelesesaian soal-soal dengan memberikan keterangan </w:t>
      </w:r>
      <w:r w:rsidR="009626D7">
        <w:rPr>
          <w:rFonts w:asciiTheme="minorHAnsi" w:hAnsiTheme="minorHAnsi" w:cstheme="minorHAnsi"/>
          <w:szCs w:val="24"/>
        </w:rPr>
        <w:t>capture</w:t>
      </w:r>
      <w:r w:rsidR="00BE6532" w:rsidRPr="006844FC">
        <w:rPr>
          <w:rFonts w:asciiTheme="minorHAnsi" w:hAnsiTheme="minorHAnsi" w:cstheme="minorHAnsi"/>
          <w:szCs w:val="24"/>
        </w:rPr>
        <w:t xml:space="preserve"> program, analisis program, algoritma, dan hasil output program</w:t>
      </w:r>
      <w:r w:rsidR="00757CC1" w:rsidRPr="006844FC">
        <w:rPr>
          <w:rFonts w:asciiTheme="minorHAnsi" w:hAnsiTheme="minorHAnsi" w:cstheme="minorHAnsi"/>
          <w:szCs w:val="24"/>
        </w:rPr>
        <w:t>.</w:t>
      </w:r>
    </w:p>
    <w:p w:rsidR="0068221C" w:rsidRDefault="0068221C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 xml:space="preserve">Berikut merupakan capture </w:t>
      </w:r>
      <w:r w:rsidR="00B251EF">
        <w:rPr>
          <w:rFonts w:asciiTheme="minorHAnsi" w:hAnsiTheme="minorHAnsi" w:cstheme="minorHAnsi"/>
          <w:b/>
          <w:szCs w:val="24"/>
        </w:rPr>
        <w:t>program:</w:t>
      </w:r>
    </w:p>
    <w:p w:rsidR="00F8411F" w:rsidRDefault="00B27C2C" w:rsidP="00F8411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836386" cy="3700153"/>
            <wp:effectExtent l="133350" t="76200" r="116614" b="71747"/>
            <wp:docPr id="1" name="Picture 1" descr="G:\Minggu 9\capture program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G:\Minggu 9\capture program\no1.PN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3809" cy="3713483"/>
                    </a:xfrm>
                    <a:prstGeom prst="rect">
                      <a:avLst/>
                    </a:prstGeom>
                    <a:solidFill>
                      <a:srgbClr val="FFFFFF">
                        <a:shade val="85000"/>
                      </a:srgbClr>
                    </a:solidFill>
                    <a:ln w="88900" cap="sq">
                      <a:solidFill>
                        <a:srgbClr val="FFFFFF"/>
                      </a:solidFill>
                      <a:miter lim="800000"/>
                    </a:ln>
                    <a:effectLst>
                      <a:outerShdw blurRad="55000" dist="18000" dir="5400000" algn="tl" rotWithShape="0">
                        <a:srgbClr val="000000">
                          <a:alpha val="40000"/>
                        </a:srgbClr>
                      </a:outerShdw>
                    </a:effectLst>
                    <a:scene3d>
                      <a:camera prst="orthographicFront"/>
                      <a:lightRig rig="twoPt" dir="t">
                        <a:rot lat="0" lon="0" rev="7200000"/>
                      </a:lightRig>
                    </a:scene3d>
                    <a:sp3d>
                      <a:bevelT w="25400" h="19050"/>
                      <a:contourClr>
                        <a:srgbClr val="FFFFFF"/>
                      </a:contourClr>
                    </a:sp3d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iostream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using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namespace std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,x,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10]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anyak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x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a=1;a&lt;=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x;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"&lt;&lt;a&lt;&lt;" :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a-1]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yang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nd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dala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:"&lt;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a=1;a&lt;=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x;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" &lt;&lt;a&lt;&lt;":"&lt;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a-1]&lt;&lt;" "&lt;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6F5B2F" w:rsidRPr="006F5B2F" w:rsidRDefault="006F5B2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object w:dxaOrig="5069" w:dyaOrig="5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7pt;height:357.2pt" o:ole="">
            <v:imagedata r:id="rId9" o:title=""/>
          </v:shape>
          <o:OLEObject Type="Embed" ProgID="Visio.Drawing.11" ShapeID="_x0000_i1025" DrawAspect="Content" ObjectID="_1415099786" r:id="rId10"/>
        </w:objec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025E6B" w:rsidRPr="00025E6B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051810" cy="1769110"/>
            <wp:effectExtent l="19050" t="0" r="0" b="0"/>
            <wp:docPr id="10" name="Picture 10" descr="G:\Minggu 9\hasil output\n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Minggu 9\hasil output\no1.PNG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810" cy="1769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lastRenderedPageBreak/>
        <w:drawing>
          <wp:inline distT="0" distB="0" distL="0" distR="0">
            <wp:extent cx="3887932" cy="4956287"/>
            <wp:effectExtent l="19050" t="0" r="0" b="0"/>
            <wp:docPr id="2" name="Picture 2" descr="G:\Minggu 9\capture program\no2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G:\Minggu 9\capture program\no2a.PNG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7932" cy="49562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r>
        <w:rPr>
          <w:rFonts w:asciiTheme="minorHAnsi" w:hAnsiTheme="minorHAnsi" w:cstheme="minorHAnsi"/>
          <w:b/>
          <w:szCs w:val="24"/>
          <w:lang w:val="en-US"/>
        </w:rPr>
        <w:t>Potongan</w:t>
      </w:r>
      <w:proofErr w:type="spellEnd"/>
    </w:p>
    <w:p w:rsidR="00B27C2C" w:rsidRP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198338" cy="1235034"/>
            <wp:effectExtent l="19050" t="0" r="0" b="0"/>
            <wp:docPr id="3" name="Picture 3" descr="G:\Minggu 9\capture program\no2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G:\Minggu 9\capture program\no2b.PNG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9365" cy="1235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iostream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using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namespace std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,b,c,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10]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har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again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anyak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ksima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10):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a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b=1;b&lt;=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;b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"&lt;&lt;b&lt;&lt;":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b-1]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do</w:t>
      </w:r>
      <w:proofErr w:type="gramEnd"/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lastRenderedPageBreak/>
        <w:t>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\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n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erap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yang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nd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cari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?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c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b=1;b&lt;=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;b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f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[b-1]==c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"&lt;&lt;c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ad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di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posisi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: "&lt;&lt;b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</w:t>
      </w: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break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  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\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nmau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cob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lagi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?(y/n)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gt;&gt;again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if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again=='n'||again=='N')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{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terima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821A99">
        <w:rPr>
          <w:rFonts w:asciiTheme="minorHAnsi" w:hAnsiTheme="minorHAnsi" w:cstheme="minorHAnsi"/>
          <w:b/>
          <w:szCs w:val="24"/>
          <w:lang w:val="en-US"/>
        </w:rPr>
        <w:t>kasi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"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break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 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while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 xml:space="preserve"> (again=='y'||again=='Y')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821A99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821A99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821A99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821A99" w:rsidRPr="00821A99" w:rsidRDefault="00821A99" w:rsidP="00821A99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821A99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230245" cy="1805305"/>
            <wp:effectExtent l="19050" t="0" r="8255" b="0"/>
            <wp:docPr id="11" name="Picture 11" descr="G:\Minggu 9\hasil output\n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Minggu 9\hasil output\no2.PNG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0245" cy="1805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lastRenderedPageBreak/>
        <w:drawing>
          <wp:inline distT="0" distB="0" distL="0" distR="0">
            <wp:extent cx="5050109" cy="3990109"/>
            <wp:effectExtent l="19050" t="0" r="0" b="0"/>
            <wp:docPr id="4" name="Picture 4" descr="G:\Minggu 9\capture program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G:\Minggu 9\capture program\no3.PNG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2144" cy="39917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ostream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using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namespace std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,b,c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25,bil[10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anyak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ksima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10)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a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b=1;b&lt;=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;b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&lt;&lt;b&lt;&lt;":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b-1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b=1;b&lt;=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;b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yang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lebi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esar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dar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rata-rata (25)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dala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f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b-1]&gt;c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b-1]&lt;&lt;"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urut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&lt;&lt;b&lt;&lt;")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</w:t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terima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kasi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lastRenderedPageBreak/>
        <w:drawing>
          <wp:inline distT="0" distB="0" distL="0" distR="0">
            <wp:extent cx="4311015" cy="1520190"/>
            <wp:effectExtent l="19050" t="0" r="0" b="0"/>
            <wp:docPr id="12" name="Picture 12" descr="G:\Minggu 9\hasil output\n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Minggu 9\hasil output\no3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015" cy="15201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B27C2C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911682" cy="5585801"/>
            <wp:effectExtent l="19050" t="0" r="0" b="0"/>
            <wp:docPr id="5" name="Picture 5" descr="G:\Minggu 9\capture program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G:\Minggu 9\capture program\no4.PN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1465" cy="5585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ostream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using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namespace std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loat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x[10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1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ks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-32676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in=32676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b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jumla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input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kurang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dar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10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lastRenderedPageBreak/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b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(</w:t>
      </w:r>
      <w:proofErr w:type="spellStart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1;i&lt;=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;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input[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lt;&lt;"]=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x[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1;i&lt;=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;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f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x[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&g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ks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maks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x[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f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x[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&lt;min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min=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x[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ksimum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: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ks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minimum:"&lt;&lt;min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087370" cy="1318260"/>
            <wp:effectExtent l="19050" t="0" r="0" b="0"/>
            <wp:docPr id="13" name="Picture 13" descr="G:\Minggu 9\hasil output\n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Minggu 9\hasil output\no4.PNG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7370" cy="1318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B27C2C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B27C2C" w:rsidRDefault="00025E6B" w:rsidP="00B27C2C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253355" cy="3365983"/>
            <wp:effectExtent l="19050" t="0" r="4445" b="0"/>
            <wp:docPr id="6" name="Picture 6" descr="G:\Minggu 9\capture program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Minggu 9\capture program\no5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3355" cy="33659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lastRenderedPageBreak/>
        <w:t>#include 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ostream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 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void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lrscr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x,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,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1000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anyak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x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=1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&lt;=x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lt;&lt;"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i-1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\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n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yang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nda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dala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: \n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=x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&gt;=1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--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lt;&lt;" : 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i-1]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3634105" cy="2564765"/>
            <wp:effectExtent l="19050" t="0" r="4445" b="0"/>
            <wp:docPr id="14" name="Picture 14" descr="G:\Minggu 9\hasil output\no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Minggu 9\hasil output\no5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105" cy="256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lastRenderedPageBreak/>
        <w:drawing>
          <wp:inline distT="0" distB="0" distL="0" distR="0">
            <wp:extent cx="5225415" cy="3823970"/>
            <wp:effectExtent l="19050" t="0" r="0" b="0"/>
            <wp:docPr id="7" name="Picture 7" descr="G:\Minggu 9\capture program\no6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Minggu 9\capture program\no6a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5415" cy="38239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r>
        <w:rPr>
          <w:rFonts w:asciiTheme="minorHAnsi" w:hAnsiTheme="minorHAnsi" w:cstheme="minorHAnsi"/>
          <w:b/>
          <w:szCs w:val="24"/>
          <w:lang w:val="en-US"/>
        </w:rPr>
        <w:t>Sambungan</w:t>
      </w:r>
      <w:proofErr w:type="spellEnd"/>
    </w:p>
    <w:p w:rsidR="00025E6B" w:rsidRP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5236845" cy="1603375"/>
            <wp:effectExtent l="19050" t="0" r="1905" b="0"/>
            <wp:docPr id="8" name="Picture 8" descr="G:\Minggu 9\capture program\no6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Minggu 9\capture program\no6b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6845" cy="1603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 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ostream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 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void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lrscr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x,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,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1000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anyak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x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=1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&lt;=x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ang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lt;&lt;"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i-1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=1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&lt;=x ;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i-1]&lt;&lt;" :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    </w:t>
      </w: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(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j=0 ; j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bi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[i-1] ; j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     </w:t>
      </w: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*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lastRenderedPageBreak/>
        <w:t xml:space="preserve">         </w:t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endl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ab/>
      </w: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B251EF" w:rsidRDefault="00B251EF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B251EF" w:rsidRDefault="00524096" w:rsidP="00B251E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2814320" cy="2434590"/>
            <wp:effectExtent l="19050" t="0" r="5080" b="0"/>
            <wp:docPr id="15" name="Picture 15" descr="G:\Minggu 9\hasil output\no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Minggu 9\hasil output\no6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4320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025E6B" w:rsidRDefault="00B251EF" w:rsidP="00B251EF">
      <w:pPr>
        <w:pStyle w:val="ListParagraph"/>
        <w:numPr>
          <w:ilvl w:val="0"/>
          <w:numId w:val="24"/>
        </w:numPr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 w:hanging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capture program:</w:t>
      </w:r>
    </w:p>
    <w:p w:rsidR="00025E6B" w:rsidRDefault="00025E6B" w:rsidP="00025E6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4999355" cy="3788410"/>
            <wp:effectExtent l="19050" t="0" r="0" b="0"/>
            <wp:docPr id="9" name="Picture 9" descr="G:\Minggu 9\capture program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G:\Minggu 9\capture program\no7.PNG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9355" cy="37884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>
        <w:rPr>
          <w:rFonts w:asciiTheme="minorHAnsi" w:hAnsiTheme="minorHAnsi" w:cstheme="minorHAnsi"/>
          <w:b/>
          <w:szCs w:val="24"/>
        </w:rPr>
        <w:t>Berikut merupakan analisa program: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ostream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#include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conio.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&gt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void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main(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lrscr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,data[10],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jum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data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[0]=1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data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[1]=1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masukan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jumla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deret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lastRenderedPageBreak/>
        <w:t>cin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gt;&g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jum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(</w:t>
      </w:r>
      <w:proofErr w:type="spellStart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=2;i&lt;=jum+2;i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data[</w:t>
      </w:r>
      <w:proofErr w:type="spellStart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i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]=data[i-1]+data[i-2]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"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deret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adala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: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for(</w:t>
      </w:r>
      <w:proofErr w:type="spellStart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int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 xml:space="preserve"> a=0;a&lt;</w:t>
      </w:r>
      <w:proofErr w:type="spellStart"/>
      <w:r w:rsidRPr="001A2B0B">
        <w:rPr>
          <w:rFonts w:asciiTheme="minorHAnsi" w:hAnsiTheme="minorHAnsi" w:cstheme="minorHAnsi"/>
          <w:b/>
          <w:szCs w:val="24"/>
          <w:lang w:val="en-US"/>
        </w:rPr>
        <w:t>jum;a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++)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{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cout</w:t>
      </w:r>
      <w:proofErr w:type="spellEnd"/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&lt;&lt;data [a]&lt;&lt;" "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proofErr w:type="spellStart"/>
      <w:proofErr w:type="gramStart"/>
      <w:r w:rsidRPr="001A2B0B">
        <w:rPr>
          <w:rFonts w:asciiTheme="minorHAnsi" w:hAnsiTheme="minorHAnsi" w:cstheme="minorHAnsi"/>
          <w:b/>
          <w:szCs w:val="24"/>
          <w:lang w:val="en-US"/>
        </w:rPr>
        <w:t>getch</w:t>
      </w:r>
      <w:proofErr w:type="spellEnd"/>
      <w:r w:rsidRPr="001A2B0B">
        <w:rPr>
          <w:rFonts w:asciiTheme="minorHAnsi" w:hAnsiTheme="minorHAnsi" w:cstheme="minorHAnsi"/>
          <w:b/>
          <w:szCs w:val="24"/>
          <w:lang w:val="en-US"/>
        </w:rPr>
        <w:t>(</w:t>
      </w:r>
      <w:proofErr w:type="gramEnd"/>
      <w:r w:rsidRPr="001A2B0B">
        <w:rPr>
          <w:rFonts w:asciiTheme="minorHAnsi" w:hAnsiTheme="minorHAnsi" w:cstheme="minorHAnsi"/>
          <w:b/>
          <w:szCs w:val="24"/>
          <w:lang w:val="en-US"/>
        </w:rPr>
        <w:t>);</w:t>
      </w:r>
    </w:p>
    <w:p w:rsidR="001A2B0B" w:rsidRPr="001A2B0B" w:rsidRDefault="001A2B0B" w:rsidP="001A2B0B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  <w:lang w:val="en-US"/>
        </w:rPr>
      </w:pPr>
      <w:r w:rsidRPr="001A2B0B">
        <w:rPr>
          <w:rFonts w:asciiTheme="minorHAnsi" w:hAnsiTheme="minorHAnsi" w:cstheme="minorHAnsi"/>
          <w:b/>
          <w:szCs w:val="24"/>
          <w:lang w:val="en-US"/>
        </w:rPr>
        <w:t>}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algoritma program:</w:t>
      </w:r>
    </w:p>
    <w:p w:rsidR="00D7098F" w:rsidRDefault="00D7098F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szCs w:val="24"/>
        </w:rPr>
        <w:t>Berikut merupakan hasil output:</w:t>
      </w:r>
    </w:p>
    <w:p w:rsidR="00D7098F" w:rsidRDefault="00524096" w:rsidP="00D7098F">
      <w:pPr>
        <w:pStyle w:val="ListParagraph"/>
        <w:tabs>
          <w:tab w:val="left" w:pos="426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ind w:left="426"/>
        <w:jc w:val="both"/>
        <w:rPr>
          <w:rFonts w:asciiTheme="minorHAnsi" w:hAnsiTheme="minorHAnsi" w:cstheme="minorHAnsi"/>
          <w:b/>
          <w:szCs w:val="24"/>
        </w:rPr>
      </w:pPr>
      <w:r>
        <w:rPr>
          <w:rFonts w:asciiTheme="minorHAnsi" w:hAnsiTheme="minorHAnsi" w:cstheme="minorHAnsi"/>
          <w:b/>
          <w:noProof/>
          <w:szCs w:val="24"/>
          <w:lang w:val="en-US"/>
        </w:rPr>
        <w:drawing>
          <wp:inline distT="0" distB="0" distL="0" distR="0">
            <wp:extent cx="2374900" cy="748030"/>
            <wp:effectExtent l="19050" t="0" r="6350" b="0"/>
            <wp:docPr id="16" name="Picture 16" descr="G:\Minggu 9\hasil output\no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Minggu 9\hasil output\no7.PNG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4900" cy="7480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51EF" w:rsidRPr="0068221C" w:rsidRDefault="00B251EF" w:rsidP="00B251EF">
      <w:pPr>
        <w:pStyle w:val="ListParagraph"/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b/>
          <w:szCs w:val="24"/>
        </w:rPr>
      </w:pPr>
    </w:p>
    <w:p w:rsidR="00052F63" w:rsidRDefault="00052F6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</w:p>
    <w:p w:rsidR="002A23B4" w:rsidRPr="006844FC" w:rsidRDefault="00B56233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center"/>
        <w:rPr>
          <w:rFonts w:asciiTheme="minorHAnsi" w:hAnsiTheme="minorHAnsi" w:cstheme="minorHAnsi"/>
          <w:b/>
          <w:szCs w:val="24"/>
        </w:rPr>
      </w:pPr>
      <w:r w:rsidRPr="006844FC">
        <w:rPr>
          <w:rFonts w:asciiTheme="minorHAnsi" w:hAnsiTheme="minorHAnsi" w:cstheme="minorHAnsi"/>
          <w:b/>
          <w:szCs w:val="24"/>
        </w:rPr>
        <w:t>D</w:t>
      </w:r>
      <w:r w:rsidR="002A23B4" w:rsidRPr="006844FC">
        <w:rPr>
          <w:rFonts w:asciiTheme="minorHAnsi" w:hAnsiTheme="minorHAnsi" w:cstheme="minorHAnsi"/>
          <w:b/>
          <w:szCs w:val="24"/>
        </w:rPr>
        <w:t>AFTAR PUSTAKA</w:t>
      </w: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2A23B4" w:rsidRPr="006844FC" w:rsidRDefault="002A23B4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6844FC">
        <w:rPr>
          <w:rFonts w:asciiTheme="minorHAnsi" w:hAnsiTheme="minorHAnsi" w:cstheme="minorHAnsi"/>
          <w:szCs w:val="24"/>
        </w:rPr>
        <w:t>Berikut daftar pustaka:</w:t>
      </w:r>
    </w:p>
    <w:p w:rsidR="002A23B4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  <w:r w:rsidRPr="00D7098F">
        <w:rPr>
          <w:rFonts w:asciiTheme="minorHAnsi" w:hAnsiTheme="minorHAnsi" w:cstheme="minorHAnsi"/>
          <w:szCs w:val="24"/>
        </w:rPr>
        <w:t>Modul  Pr  Pemr Komp Minggu 9 Gasal 1213 v.2</w:t>
      </w:r>
      <w:r>
        <w:rPr>
          <w:rFonts w:asciiTheme="minorHAnsi" w:hAnsiTheme="minorHAnsi" w:cstheme="minorHAnsi"/>
          <w:szCs w:val="24"/>
        </w:rPr>
        <w:t>.pdf</w:t>
      </w:r>
    </w:p>
    <w:p w:rsidR="00D7098F" w:rsidRPr="006844FC" w:rsidRDefault="00D7098F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p w:rsidR="001F61E6" w:rsidRPr="006844FC" w:rsidRDefault="001F61E6" w:rsidP="00C16982">
      <w:pPr>
        <w:tabs>
          <w:tab w:val="left" w:pos="284"/>
          <w:tab w:val="left" w:pos="567"/>
          <w:tab w:val="left" w:pos="2835"/>
          <w:tab w:val="left" w:pos="2977"/>
          <w:tab w:val="left" w:pos="3119"/>
          <w:tab w:val="left" w:pos="3402"/>
        </w:tabs>
        <w:spacing w:line="276" w:lineRule="auto"/>
        <w:jc w:val="both"/>
        <w:rPr>
          <w:rFonts w:asciiTheme="minorHAnsi" w:hAnsiTheme="minorHAnsi" w:cstheme="minorHAnsi"/>
          <w:szCs w:val="24"/>
        </w:rPr>
      </w:pPr>
    </w:p>
    <w:sectPr w:rsidR="001F61E6" w:rsidRPr="006844FC" w:rsidSect="00D20CDF">
      <w:headerReference w:type="default" r:id="rId26"/>
      <w:footerReference w:type="default" r:id="rId27"/>
      <w:pgSz w:w="12242" w:h="20163" w:code="5"/>
      <w:pgMar w:top="2268" w:right="1701" w:bottom="1701" w:left="2268" w:header="706" w:footer="706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65E7A" w:rsidRDefault="00C65E7A" w:rsidP="004C6F47">
      <w:r>
        <w:separator/>
      </w:r>
    </w:p>
  </w:endnote>
  <w:endnote w:type="continuationSeparator" w:id="1">
    <w:p w:rsidR="00C65E7A" w:rsidRDefault="00C65E7A" w:rsidP="004C6F4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Verdana">
    <w:altName w:val="Verdana"/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3731620"/>
      <w:docPartObj>
        <w:docPartGallery w:val="Page Numbers (Bottom of Page)"/>
        <w:docPartUnique/>
      </w:docPartObj>
    </w:sdtPr>
    <w:sdtContent>
      <w:p w:rsidR="00DE5707" w:rsidRDefault="009860F4" w:rsidP="004C6F47">
        <w:pPr>
          <w:pStyle w:val="Footer"/>
          <w:jc w:val="right"/>
        </w:pPr>
        <w:fldSimple w:instr=" PAGE   \* MERGEFORMAT ">
          <w:r w:rsidR="00D20CDF">
            <w:rPr>
              <w:noProof/>
            </w:rPr>
            <w:t>4</w:t>
          </w:r>
        </w:fldSimple>
      </w:p>
    </w:sdtContent>
  </w:sdt>
  <w:p w:rsidR="00DE5707" w:rsidRDefault="00DE5707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65E7A" w:rsidRDefault="00C65E7A" w:rsidP="004C6F47">
      <w:r>
        <w:separator/>
      </w:r>
    </w:p>
  </w:footnote>
  <w:footnote w:type="continuationSeparator" w:id="1">
    <w:p w:rsidR="00C65E7A" w:rsidRDefault="00C65E7A" w:rsidP="004C6F4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E5707" w:rsidRPr="00A070C5" w:rsidRDefault="00DE5707" w:rsidP="00A070C5">
    <w:pPr>
      <w:pStyle w:val="Header"/>
      <w:jc w:val="right"/>
      <w:rPr>
        <w:i/>
        <w:sz w:val="22"/>
      </w:rPr>
    </w:pPr>
    <w:r w:rsidRPr="00A070C5">
      <w:rPr>
        <w:i/>
        <w:sz w:val="22"/>
      </w:rPr>
      <w:t>Laporan praktikum pemprograman komputer minggu</w:t>
    </w:r>
    <w:r>
      <w:rPr>
        <w:i/>
        <w:sz w:val="22"/>
      </w:rPr>
      <w:t xml:space="preserve"> ke-8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366B9"/>
    <w:multiLevelType w:val="hybridMultilevel"/>
    <w:tmpl w:val="359C192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094E34"/>
    <w:multiLevelType w:val="hybridMultilevel"/>
    <w:tmpl w:val="170A5F0C"/>
    <w:lvl w:ilvl="0" w:tplc="0421000F">
      <w:start w:val="1"/>
      <w:numFmt w:val="decimal"/>
      <w:lvlText w:val="%1.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">
    <w:nsid w:val="096D46D3"/>
    <w:multiLevelType w:val="hybridMultilevel"/>
    <w:tmpl w:val="2E304F4A"/>
    <w:lvl w:ilvl="0" w:tplc="31087190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FEA35A6"/>
    <w:multiLevelType w:val="hybridMultilevel"/>
    <w:tmpl w:val="F686070A"/>
    <w:lvl w:ilvl="0" w:tplc="0421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4">
    <w:nsid w:val="15660C8A"/>
    <w:multiLevelType w:val="hybridMultilevel"/>
    <w:tmpl w:val="2EEA4F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6445761"/>
    <w:multiLevelType w:val="hybridMultilevel"/>
    <w:tmpl w:val="270E8A94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13066D0"/>
    <w:multiLevelType w:val="hybridMultilevel"/>
    <w:tmpl w:val="87B472CE"/>
    <w:lvl w:ilvl="0" w:tplc="D7EE6260">
      <w:start w:val="1"/>
      <w:numFmt w:val="lowerLetter"/>
      <w:lvlText w:val="%1."/>
      <w:lvlJc w:val="left"/>
      <w:pPr>
        <w:ind w:left="645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5" w:hanging="360"/>
      </w:pPr>
    </w:lvl>
    <w:lvl w:ilvl="2" w:tplc="0421001B" w:tentative="1">
      <w:start w:val="1"/>
      <w:numFmt w:val="lowerRoman"/>
      <w:lvlText w:val="%3."/>
      <w:lvlJc w:val="right"/>
      <w:pPr>
        <w:ind w:left="2085" w:hanging="180"/>
      </w:pPr>
    </w:lvl>
    <w:lvl w:ilvl="3" w:tplc="0421000F" w:tentative="1">
      <w:start w:val="1"/>
      <w:numFmt w:val="decimal"/>
      <w:lvlText w:val="%4."/>
      <w:lvlJc w:val="left"/>
      <w:pPr>
        <w:ind w:left="2805" w:hanging="360"/>
      </w:pPr>
    </w:lvl>
    <w:lvl w:ilvl="4" w:tplc="04210019" w:tentative="1">
      <w:start w:val="1"/>
      <w:numFmt w:val="lowerLetter"/>
      <w:lvlText w:val="%5."/>
      <w:lvlJc w:val="left"/>
      <w:pPr>
        <w:ind w:left="3525" w:hanging="360"/>
      </w:pPr>
    </w:lvl>
    <w:lvl w:ilvl="5" w:tplc="0421001B" w:tentative="1">
      <w:start w:val="1"/>
      <w:numFmt w:val="lowerRoman"/>
      <w:lvlText w:val="%6."/>
      <w:lvlJc w:val="right"/>
      <w:pPr>
        <w:ind w:left="4245" w:hanging="180"/>
      </w:pPr>
    </w:lvl>
    <w:lvl w:ilvl="6" w:tplc="0421000F" w:tentative="1">
      <w:start w:val="1"/>
      <w:numFmt w:val="decimal"/>
      <w:lvlText w:val="%7."/>
      <w:lvlJc w:val="left"/>
      <w:pPr>
        <w:ind w:left="4965" w:hanging="360"/>
      </w:pPr>
    </w:lvl>
    <w:lvl w:ilvl="7" w:tplc="04210019" w:tentative="1">
      <w:start w:val="1"/>
      <w:numFmt w:val="lowerLetter"/>
      <w:lvlText w:val="%8."/>
      <w:lvlJc w:val="left"/>
      <w:pPr>
        <w:ind w:left="5685" w:hanging="360"/>
      </w:pPr>
    </w:lvl>
    <w:lvl w:ilvl="8" w:tplc="0421001B" w:tentative="1">
      <w:start w:val="1"/>
      <w:numFmt w:val="lowerRoman"/>
      <w:lvlText w:val="%9."/>
      <w:lvlJc w:val="right"/>
      <w:pPr>
        <w:ind w:left="6405" w:hanging="180"/>
      </w:pPr>
    </w:lvl>
  </w:abstractNum>
  <w:abstractNum w:abstractNumId="7">
    <w:nsid w:val="222356A0"/>
    <w:multiLevelType w:val="hybridMultilevel"/>
    <w:tmpl w:val="27926538"/>
    <w:lvl w:ilvl="0" w:tplc="9AC2861E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>
    <w:nsid w:val="24CA0DA9"/>
    <w:multiLevelType w:val="hybridMultilevel"/>
    <w:tmpl w:val="9BB883DC"/>
    <w:lvl w:ilvl="0" w:tplc="C094A598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4F54D85"/>
    <w:multiLevelType w:val="hybridMultilevel"/>
    <w:tmpl w:val="2784420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313E64"/>
    <w:multiLevelType w:val="hybridMultilevel"/>
    <w:tmpl w:val="E8E8B3D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46C371C5"/>
    <w:multiLevelType w:val="hybridMultilevel"/>
    <w:tmpl w:val="E0441ADA"/>
    <w:lvl w:ilvl="0" w:tplc="9B0ECCD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83F6EFD"/>
    <w:multiLevelType w:val="hybridMultilevel"/>
    <w:tmpl w:val="7550DE76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49904F96"/>
    <w:multiLevelType w:val="hybridMultilevel"/>
    <w:tmpl w:val="7E282E88"/>
    <w:lvl w:ilvl="0" w:tplc="0421000F">
      <w:start w:val="1"/>
      <w:numFmt w:val="decimal"/>
      <w:lvlText w:val="%1."/>
      <w:lvlJc w:val="left"/>
      <w:pPr>
        <w:ind w:left="99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B525ED0"/>
    <w:multiLevelType w:val="hybridMultilevel"/>
    <w:tmpl w:val="1D56EFDE"/>
    <w:lvl w:ilvl="0" w:tplc="C7326ED4">
      <w:start w:val="1"/>
      <w:numFmt w:val="lowerLetter"/>
      <w:lvlText w:val="%1."/>
      <w:lvlJc w:val="left"/>
      <w:pPr>
        <w:ind w:left="644" w:hanging="360"/>
      </w:pPr>
      <w:rPr>
        <w:rFonts w:hint="default"/>
        <w:b w:val="0"/>
      </w:rPr>
    </w:lvl>
    <w:lvl w:ilvl="1" w:tplc="04210019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5">
    <w:nsid w:val="4B565DB7"/>
    <w:multiLevelType w:val="hybridMultilevel"/>
    <w:tmpl w:val="B348569A"/>
    <w:lvl w:ilvl="0" w:tplc="61DA61A0">
      <w:start w:val="1"/>
      <w:numFmt w:val="lowerLetter"/>
      <w:lvlText w:val="%1."/>
      <w:lvlJc w:val="left"/>
      <w:pPr>
        <w:ind w:left="644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364" w:hanging="360"/>
      </w:pPr>
    </w:lvl>
    <w:lvl w:ilvl="2" w:tplc="0421001B" w:tentative="1">
      <w:start w:val="1"/>
      <w:numFmt w:val="lowerRoman"/>
      <w:lvlText w:val="%3."/>
      <w:lvlJc w:val="right"/>
      <w:pPr>
        <w:ind w:left="2084" w:hanging="180"/>
      </w:pPr>
    </w:lvl>
    <w:lvl w:ilvl="3" w:tplc="0421000F" w:tentative="1">
      <w:start w:val="1"/>
      <w:numFmt w:val="decimal"/>
      <w:lvlText w:val="%4."/>
      <w:lvlJc w:val="left"/>
      <w:pPr>
        <w:ind w:left="2804" w:hanging="360"/>
      </w:pPr>
    </w:lvl>
    <w:lvl w:ilvl="4" w:tplc="04210019" w:tentative="1">
      <w:start w:val="1"/>
      <w:numFmt w:val="lowerLetter"/>
      <w:lvlText w:val="%5."/>
      <w:lvlJc w:val="left"/>
      <w:pPr>
        <w:ind w:left="3524" w:hanging="360"/>
      </w:pPr>
    </w:lvl>
    <w:lvl w:ilvl="5" w:tplc="0421001B" w:tentative="1">
      <w:start w:val="1"/>
      <w:numFmt w:val="lowerRoman"/>
      <w:lvlText w:val="%6."/>
      <w:lvlJc w:val="right"/>
      <w:pPr>
        <w:ind w:left="4244" w:hanging="180"/>
      </w:pPr>
    </w:lvl>
    <w:lvl w:ilvl="6" w:tplc="0421000F" w:tentative="1">
      <w:start w:val="1"/>
      <w:numFmt w:val="decimal"/>
      <w:lvlText w:val="%7."/>
      <w:lvlJc w:val="left"/>
      <w:pPr>
        <w:ind w:left="4964" w:hanging="360"/>
      </w:pPr>
    </w:lvl>
    <w:lvl w:ilvl="7" w:tplc="04210019" w:tentative="1">
      <w:start w:val="1"/>
      <w:numFmt w:val="lowerLetter"/>
      <w:lvlText w:val="%8."/>
      <w:lvlJc w:val="left"/>
      <w:pPr>
        <w:ind w:left="5684" w:hanging="360"/>
      </w:pPr>
    </w:lvl>
    <w:lvl w:ilvl="8" w:tplc="0421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6">
    <w:nsid w:val="4FB10589"/>
    <w:multiLevelType w:val="hybridMultilevel"/>
    <w:tmpl w:val="5980FE58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FE670C6"/>
    <w:multiLevelType w:val="hybridMultilevel"/>
    <w:tmpl w:val="CE8A07C2"/>
    <w:lvl w:ilvl="0" w:tplc="B3B6EF3E">
      <w:start w:val="1"/>
      <w:numFmt w:val="bullet"/>
      <w:lvlText w:val=""/>
      <w:lvlJc w:val="left"/>
      <w:pPr>
        <w:ind w:left="644" w:hanging="360"/>
      </w:pPr>
      <w:rPr>
        <w:rFonts w:ascii="Wingdings" w:eastAsiaTheme="minorHAnsi" w:hAnsi="Wingdings" w:cstheme="minorHAnsi" w:hint="default"/>
        <w:b/>
      </w:rPr>
    </w:lvl>
    <w:lvl w:ilvl="1" w:tplc="04210003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18">
    <w:nsid w:val="578147B6"/>
    <w:multiLevelType w:val="hybridMultilevel"/>
    <w:tmpl w:val="ED72D41A"/>
    <w:lvl w:ilvl="0" w:tplc="9A1E1E46">
      <w:start w:val="1"/>
      <w:numFmt w:val="lowerLetter"/>
      <w:lvlText w:val="%1.)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34C21AC"/>
    <w:multiLevelType w:val="hybridMultilevel"/>
    <w:tmpl w:val="839A0E0A"/>
    <w:lvl w:ilvl="0" w:tplc="69E4DC7E">
      <w:start w:val="1"/>
      <w:numFmt w:val="bullet"/>
      <w:lvlText w:val=""/>
      <w:lvlJc w:val="left"/>
      <w:pPr>
        <w:ind w:left="780" w:hanging="360"/>
      </w:pPr>
      <w:rPr>
        <w:rFonts w:ascii="Wingdings" w:eastAsiaTheme="minorHAnsi" w:hAnsi="Wingdings" w:cstheme="minorHAnsi" w:hint="default"/>
      </w:rPr>
    </w:lvl>
    <w:lvl w:ilvl="1" w:tplc="0421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20">
    <w:nsid w:val="6CB5364A"/>
    <w:multiLevelType w:val="hybridMultilevel"/>
    <w:tmpl w:val="498E1FC2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79295EC1"/>
    <w:multiLevelType w:val="hybridMultilevel"/>
    <w:tmpl w:val="C810CB78"/>
    <w:lvl w:ilvl="0" w:tplc="4E5C8652">
      <w:start w:val="1"/>
      <w:numFmt w:val="decimal"/>
      <w:lvlText w:val="%1."/>
      <w:lvlJc w:val="left"/>
      <w:pPr>
        <w:ind w:left="786" w:hanging="360"/>
      </w:pPr>
      <w:rPr>
        <w:rFonts w:hint="default"/>
        <w:i w:val="0"/>
      </w:rPr>
    </w:lvl>
    <w:lvl w:ilvl="1" w:tplc="04210019" w:tentative="1">
      <w:start w:val="1"/>
      <w:numFmt w:val="lowerLetter"/>
      <w:lvlText w:val="%2."/>
      <w:lvlJc w:val="left"/>
      <w:pPr>
        <w:ind w:left="1506" w:hanging="360"/>
      </w:pPr>
    </w:lvl>
    <w:lvl w:ilvl="2" w:tplc="0421001B" w:tentative="1">
      <w:start w:val="1"/>
      <w:numFmt w:val="lowerRoman"/>
      <w:lvlText w:val="%3."/>
      <w:lvlJc w:val="right"/>
      <w:pPr>
        <w:ind w:left="2226" w:hanging="180"/>
      </w:pPr>
    </w:lvl>
    <w:lvl w:ilvl="3" w:tplc="0421000F" w:tentative="1">
      <w:start w:val="1"/>
      <w:numFmt w:val="decimal"/>
      <w:lvlText w:val="%4."/>
      <w:lvlJc w:val="left"/>
      <w:pPr>
        <w:ind w:left="2946" w:hanging="360"/>
      </w:pPr>
    </w:lvl>
    <w:lvl w:ilvl="4" w:tplc="04210019" w:tentative="1">
      <w:start w:val="1"/>
      <w:numFmt w:val="lowerLetter"/>
      <w:lvlText w:val="%5."/>
      <w:lvlJc w:val="left"/>
      <w:pPr>
        <w:ind w:left="3666" w:hanging="360"/>
      </w:pPr>
    </w:lvl>
    <w:lvl w:ilvl="5" w:tplc="0421001B" w:tentative="1">
      <w:start w:val="1"/>
      <w:numFmt w:val="lowerRoman"/>
      <w:lvlText w:val="%6."/>
      <w:lvlJc w:val="right"/>
      <w:pPr>
        <w:ind w:left="4386" w:hanging="180"/>
      </w:pPr>
    </w:lvl>
    <w:lvl w:ilvl="6" w:tplc="0421000F" w:tentative="1">
      <w:start w:val="1"/>
      <w:numFmt w:val="decimal"/>
      <w:lvlText w:val="%7."/>
      <w:lvlJc w:val="left"/>
      <w:pPr>
        <w:ind w:left="5106" w:hanging="360"/>
      </w:pPr>
    </w:lvl>
    <w:lvl w:ilvl="7" w:tplc="04210019" w:tentative="1">
      <w:start w:val="1"/>
      <w:numFmt w:val="lowerLetter"/>
      <w:lvlText w:val="%8."/>
      <w:lvlJc w:val="left"/>
      <w:pPr>
        <w:ind w:left="5826" w:hanging="360"/>
      </w:pPr>
    </w:lvl>
    <w:lvl w:ilvl="8" w:tplc="0421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22">
    <w:nsid w:val="79F75376"/>
    <w:multiLevelType w:val="hybridMultilevel"/>
    <w:tmpl w:val="AF76B82A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7EA019D4"/>
    <w:multiLevelType w:val="hybridMultilevel"/>
    <w:tmpl w:val="FB4064FA"/>
    <w:lvl w:ilvl="0" w:tplc="F9246FA2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2"/>
  </w:num>
  <w:num w:numId="2">
    <w:abstractNumId w:val="2"/>
  </w:num>
  <w:num w:numId="3">
    <w:abstractNumId w:val="3"/>
  </w:num>
  <w:num w:numId="4">
    <w:abstractNumId w:val="1"/>
  </w:num>
  <w:num w:numId="5">
    <w:abstractNumId w:val="15"/>
  </w:num>
  <w:num w:numId="6">
    <w:abstractNumId w:val="9"/>
  </w:num>
  <w:num w:numId="7">
    <w:abstractNumId w:val="21"/>
  </w:num>
  <w:num w:numId="8">
    <w:abstractNumId w:val="16"/>
  </w:num>
  <w:num w:numId="9">
    <w:abstractNumId w:val="20"/>
  </w:num>
  <w:num w:numId="10">
    <w:abstractNumId w:val="4"/>
  </w:num>
  <w:num w:numId="11">
    <w:abstractNumId w:val="5"/>
  </w:num>
  <w:num w:numId="12">
    <w:abstractNumId w:val="10"/>
  </w:num>
  <w:num w:numId="13">
    <w:abstractNumId w:val="17"/>
  </w:num>
  <w:num w:numId="14">
    <w:abstractNumId w:val="19"/>
  </w:num>
  <w:num w:numId="15">
    <w:abstractNumId w:val="8"/>
  </w:num>
  <w:num w:numId="16">
    <w:abstractNumId w:val="11"/>
  </w:num>
  <w:num w:numId="17">
    <w:abstractNumId w:val="0"/>
  </w:num>
  <w:num w:numId="18">
    <w:abstractNumId w:val="23"/>
  </w:num>
  <w:num w:numId="19">
    <w:abstractNumId w:val="18"/>
  </w:num>
  <w:num w:numId="20">
    <w:abstractNumId w:val="6"/>
  </w:num>
  <w:num w:numId="21">
    <w:abstractNumId w:val="13"/>
  </w:num>
  <w:num w:numId="22">
    <w:abstractNumId w:val="14"/>
  </w:num>
  <w:num w:numId="23">
    <w:abstractNumId w:val="7"/>
  </w:num>
  <w:num w:numId="24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proofState w:spelling="clean" w:grammar="clean"/>
  <w:defaultTabStop w:val="720"/>
  <w:drawingGridHorizontalSpacing w:val="12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093F66"/>
    <w:rsid w:val="000031BF"/>
    <w:rsid w:val="000036D9"/>
    <w:rsid w:val="00005B24"/>
    <w:rsid w:val="00006238"/>
    <w:rsid w:val="000171D9"/>
    <w:rsid w:val="00024613"/>
    <w:rsid w:val="00025E6B"/>
    <w:rsid w:val="00032D67"/>
    <w:rsid w:val="00041458"/>
    <w:rsid w:val="00044139"/>
    <w:rsid w:val="00050A8C"/>
    <w:rsid w:val="00052F63"/>
    <w:rsid w:val="00057E89"/>
    <w:rsid w:val="000622B1"/>
    <w:rsid w:val="00063336"/>
    <w:rsid w:val="000635B0"/>
    <w:rsid w:val="0006370D"/>
    <w:rsid w:val="00071AAD"/>
    <w:rsid w:val="00074C14"/>
    <w:rsid w:val="000861AB"/>
    <w:rsid w:val="000874E0"/>
    <w:rsid w:val="00093F66"/>
    <w:rsid w:val="00095C98"/>
    <w:rsid w:val="00095FCA"/>
    <w:rsid w:val="000A0F77"/>
    <w:rsid w:val="000B07CB"/>
    <w:rsid w:val="000C02C3"/>
    <w:rsid w:val="000C2126"/>
    <w:rsid w:val="000C224F"/>
    <w:rsid w:val="000C345E"/>
    <w:rsid w:val="000C6F80"/>
    <w:rsid w:val="000C6FDB"/>
    <w:rsid w:val="000D7454"/>
    <w:rsid w:val="000E6273"/>
    <w:rsid w:val="000F0460"/>
    <w:rsid w:val="000F5D46"/>
    <w:rsid w:val="000F65D4"/>
    <w:rsid w:val="000F71A4"/>
    <w:rsid w:val="00106A19"/>
    <w:rsid w:val="00113BA0"/>
    <w:rsid w:val="00113E2A"/>
    <w:rsid w:val="00121885"/>
    <w:rsid w:val="0012577B"/>
    <w:rsid w:val="00130E63"/>
    <w:rsid w:val="00132E56"/>
    <w:rsid w:val="00135EBF"/>
    <w:rsid w:val="001448EF"/>
    <w:rsid w:val="001535B7"/>
    <w:rsid w:val="00154820"/>
    <w:rsid w:val="00160846"/>
    <w:rsid w:val="00177F84"/>
    <w:rsid w:val="0018184B"/>
    <w:rsid w:val="001A2AE6"/>
    <w:rsid w:val="001A2B0B"/>
    <w:rsid w:val="001A6A5A"/>
    <w:rsid w:val="001B6D7D"/>
    <w:rsid w:val="001C514D"/>
    <w:rsid w:val="001D09BD"/>
    <w:rsid w:val="001D1A83"/>
    <w:rsid w:val="001D361B"/>
    <w:rsid w:val="001E545C"/>
    <w:rsid w:val="001E5761"/>
    <w:rsid w:val="001E577C"/>
    <w:rsid w:val="001E648B"/>
    <w:rsid w:val="001F4F57"/>
    <w:rsid w:val="001F61E6"/>
    <w:rsid w:val="001F77AD"/>
    <w:rsid w:val="00212D6E"/>
    <w:rsid w:val="00214541"/>
    <w:rsid w:val="00216291"/>
    <w:rsid w:val="002237B5"/>
    <w:rsid w:val="0022459F"/>
    <w:rsid w:val="00224E92"/>
    <w:rsid w:val="00227817"/>
    <w:rsid w:val="00232A33"/>
    <w:rsid w:val="002440A3"/>
    <w:rsid w:val="002456F3"/>
    <w:rsid w:val="00245E53"/>
    <w:rsid w:val="002561EC"/>
    <w:rsid w:val="0026780B"/>
    <w:rsid w:val="002753A4"/>
    <w:rsid w:val="00276605"/>
    <w:rsid w:val="00276923"/>
    <w:rsid w:val="002856A2"/>
    <w:rsid w:val="00287F7D"/>
    <w:rsid w:val="002940F4"/>
    <w:rsid w:val="00294EF0"/>
    <w:rsid w:val="00294FE3"/>
    <w:rsid w:val="00295485"/>
    <w:rsid w:val="002A23B4"/>
    <w:rsid w:val="002B7C61"/>
    <w:rsid w:val="002C2571"/>
    <w:rsid w:val="002C5C76"/>
    <w:rsid w:val="002D329E"/>
    <w:rsid w:val="002D3A87"/>
    <w:rsid w:val="002D770B"/>
    <w:rsid w:val="002F1139"/>
    <w:rsid w:val="002F398D"/>
    <w:rsid w:val="0030522E"/>
    <w:rsid w:val="00310F7F"/>
    <w:rsid w:val="00336D4A"/>
    <w:rsid w:val="0033705D"/>
    <w:rsid w:val="00345633"/>
    <w:rsid w:val="00347271"/>
    <w:rsid w:val="003542C8"/>
    <w:rsid w:val="00355113"/>
    <w:rsid w:val="00363052"/>
    <w:rsid w:val="00363B45"/>
    <w:rsid w:val="00363F53"/>
    <w:rsid w:val="003664CB"/>
    <w:rsid w:val="00376B1C"/>
    <w:rsid w:val="003802F8"/>
    <w:rsid w:val="00381793"/>
    <w:rsid w:val="003835D2"/>
    <w:rsid w:val="00392471"/>
    <w:rsid w:val="00394D24"/>
    <w:rsid w:val="00396E5A"/>
    <w:rsid w:val="003A1A69"/>
    <w:rsid w:val="003B0021"/>
    <w:rsid w:val="003B2808"/>
    <w:rsid w:val="003B6334"/>
    <w:rsid w:val="003C2BEA"/>
    <w:rsid w:val="003C2FDD"/>
    <w:rsid w:val="003C3122"/>
    <w:rsid w:val="003C54E5"/>
    <w:rsid w:val="003C79D6"/>
    <w:rsid w:val="003D37F0"/>
    <w:rsid w:val="003D450A"/>
    <w:rsid w:val="003D7B18"/>
    <w:rsid w:val="003E0110"/>
    <w:rsid w:val="003E3B21"/>
    <w:rsid w:val="003E7D80"/>
    <w:rsid w:val="003F35BF"/>
    <w:rsid w:val="004011C7"/>
    <w:rsid w:val="00401275"/>
    <w:rsid w:val="00404977"/>
    <w:rsid w:val="004153C1"/>
    <w:rsid w:val="004167AA"/>
    <w:rsid w:val="004247E1"/>
    <w:rsid w:val="004435DF"/>
    <w:rsid w:val="0044419F"/>
    <w:rsid w:val="00456B1D"/>
    <w:rsid w:val="004618F6"/>
    <w:rsid w:val="004734A4"/>
    <w:rsid w:val="00473648"/>
    <w:rsid w:val="00473ACC"/>
    <w:rsid w:val="00476394"/>
    <w:rsid w:val="00476930"/>
    <w:rsid w:val="00477475"/>
    <w:rsid w:val="004863F4"/>
    <w:rsid w:val="004A1596"/>
    <w:rsid w:val="004B7739"/>
    <w:rsid w:val="004C06F6"/>
    <w:rsid w:val="004C0E0B"/>
    <w:rsid w:val="004C4381"/>
    <w:rsid w:val="004C6F47"/>
    <w:rsid w:val="004D0790"/>
    <w:rsid w:val="004D5483"/>
    <w:rsid w:val="004D7B0D"/>
    <w:rsid w:val="004E4787"/>
    <w:rsid w:val="004E79F8"/>
    <w:rsid w:val="0050082D"/>
    <w:rsid w:val="005105DC"/>
    <w:rsid w:val="00521B0E"/>
    <w:rsid w:val="005225FC"/>
    <w:rsid w:val="005227E5"/>
    <w:rsid w:val="00524096"/>
    <w:rsid w:val="00531FA4"/>
    <w:rsid w:val="00533390"/>
    <w:rsid w:val="005335F1"/>
    <w:rsid w:val="00533902"/>
    <w:rsid w:val="00537881"/>
    <w:rsid w:val="00540C7E"/>
    <w:rsid w:val="005421BA"/>
    <w:rsid w:val="005450F6"/>
    <w:rsid w:val="00554A97"/>
    <w:rsid w:val="00557297"/>
    <w:rsid w:val="00557482"/>
    <w:rsid w:val="005606E7"/>
    <w:rsid w:val="005816CF"/>
    <w:rsid w:val="005852C6"/>
    <w:rsid w:val="00593EEF"/>
    <w:rsid w:val="005A0270"/>
    <w:rsid w:val="005A19F7"/>
    <w:rsid w:val="005A38E4"/>
    <w:rsid w:val="005A3E3B"/>
    <w:rsid w:val="005B2A84"/>
    <w:rsid w:val="005C2C42"/>
    <w:rsid w:val="005C3242"/>
    <w:rsid w:val="005D104F"/>
    <w:rsid w:val="005E09E5"/>
    <w:rsid w:val="005E351C"/>
    <w:rsid w:val="005E4392"/>
    <w:rsid w:val="005E6E9E"/>
    <w:rsid w:val="00601531"/>
    <w:rsid w:val="00611C01"/>
    <w:rsid w:val="00621FBA"/>
    <w:rsid w:val="006279CA"/>
    <w:rsid w:val="006310B2"/>
    <w:rsid w:val="006338FE"/>
    <w:rsid w:val="0063510D"/>
    <w:rsid w:val="00640341"/>
    <w:rsid w:val="00652A13"/>
    <w:rsid w:val="00654D3B"/>
    <w:rsid w:val="00657810"/>
    <w:rsid w:val="00660C96"/>
    <w:rsid w:val="00675AD8"/>
    <w:rsid w:val="00680184"/>
    <w:rsid w:val="0068221C"/>
    <w:rsid w:val="006844FC"/>
    <w:rsid w:val="00691FC8"/>
    <w:rsid w:val="00692389"/>
    <w:rsid w:val="006A1CB4"/>
    <w:rsid w:val="006B1476"/>
    <w:rsid w:val="006B3E43"/>
    <w:rsid w:val="006D7866"/>
    <w:rsid w:val="006E2076"/>
    <w:rsid w:val="006F32C8"/>
    <w:rsid w:val="006F40AD"/>
    <w:rsid w:val="006F5B2F"/>
    <w:rsid w:val="007037FC"/>
    <w:rsid w:val="0070447F"/>
    <w:rsid w:val="00711E81"/>
    <w:rsid w:val="0071587B"/>
    <w:rsid w:val="007235F9"/>
    <w:rsid w:val="007238CC"/>
    <w:rsid w:val="00733AB6"/>
    <w:rsid w:val="00737B57"/>
    <w:rsid w:val="0074006D"/>
    <w:rsid w:val="00741A31"/>
    <w:rsid w:val="00742CD7"/>
    <w:rsid w:val="007479AC"/>
    <w:rsid w:val="00751F37"/>
    <w:rsid w:val="00755F07"/>
    <w:rsid w:val="00757CC1"/>
    <w:rsid w:val="0077383F"/>
    <w:rsid w:val="00782960"/>
    <w:rsid w:val="007911FA"/>
    <w:rsid w:val="00792C62"/>
    <w:rsid w:val="00795B8D"/>
    <w:rsid w:val="007B3949"/>
    <w:rsid w:val="007B688F"/>
    <w:rsid w:val="007B71F9"/>
    <w:rsid w:val="007C2853"/>
    <w:rsid w:val="007C4C52"/>
    <w:rsid w:val="007D2FB3"/>
    <w:rsid w:val="007D6826"/>
    <w:rsid w:val="007D6E4C"/>
    <w:rsid w:val="007E101D"/>
    <w:rsid w:val="007E5AB1"/>
    <w:rsid w:val="007E62FB"/>
    <w:rsid w:val="007E6EE7"/>
    <w:rsid w:val="007E6FB1"/>
    <w:rsid w:val="007F0C0F"/>
    <w:rsid w:val="007F3239"/>
    <w:rsid w:val="007F4DF6"/>
    <w:rsid w:val="00813FA0"/>
    <w:rsid w:val="008149F1"/>
    <w:rsid w:val="00821A99"/>
    <w:rsid w:val="00825246"/>
    <w:rsid w:val="008431E7"/>
    <w:rsid w:val="00845861"/>
    <w:rsid w:val="0085069B"/>
    <w:rsid w:val="00852D81"/>
    <w:rsid w:val="008561BE"/>
    <w:rsid w:val="008568C7"/>
    <w:rsid w:val="00862176"/>
    <w:rsid w:val="008622F6"/>
    <w:rsid w:val="0087263F"/>
    <w:rsid w:val="00875E23"/>
    <w:rsid w:val="008762F5"/>
    <w:rsid w:val="00876B11"/>
    <w:rsid w:val="00880D2D"/>
    <w:rsid w:val="008810FB"/>
    <w:rsid w:val="0088247D"/>
    <w:rsid w:val="00883B3F"/>
    <w:rsid w:val="008923BB"/>
    <w:rsid w:val="0089778B"/>
    <w:rsid w:val="008A17B1"/>
    <w:rsid w:val="008A196E"/>
    <w:rsid w:val="008A25A8"/>
    <w:rsid w:val="008A499D"/>
    <w:rsid w:val="008A4DCE"/>
    <w:rsid w:val="008A537D"/>
    <w:rsid w:val="008B3222"/>
    <w:rsid w:val="008C728E"/>
    <w:rsid w:val="008D1705"/>
    <w:rsid w:val="008D5D84"/>
    <w:rsid w:val="008E44F1"/>
    <w:rsid w:val="00902CA3"/>
    <w:rsid w:val="0091309C"/>
    <w:rsid w:val="00915D27"/>
    <w:rsid w:val="00917259"/>
    <w:rsid w:val="0092144E"/>
    <w:rsid w:val="00925D36"/>
    <w:rsid w:val="00927024"/>
    <w:rsid w:val="00931FA1"/>
    <w:rsid w:val="0094106C"/>
    <w:rsid w:val="0094451D"/>
    <w:rsid w:val="00944A80"/>
    <w:rsid w:val="00957613"/>
    <w:rsid w:val="009626D7"/>
    <w:rsid w:val="009632B0"/>
    <w:rsid w:val="00963D87"/>
    <w:rsid w:val="0097038C"/>
    <w:rsid w:val="00981008"/>
    <w:rsid w:val="00981517"/>
    <w:rsid w:val="009816B8"/>
    <w:rsid w:val="00985483"/>
    <w:rsid w:val="00985BB5"/>
    <w:rsid w:val="009860F4"/>
    <w:rsid w:val="00994CDC"/>
    <w:rsid w:val="00995EAE"/>
    <w:rsid w:val="009A399E"/>
    <w:rsid w:val="009A4EE5"/>
    <w:rsid w:val="009A5068"/>
    <w:rsid w:val="009B3706"/>
    <w:rsid w:val="009C305F"/>
    <w:rsid w:val="009D5C65"/>
    <w:rsid w:val="009E2525"/>
    <w:rsid w:val="009E5967"/>
    <w:rsid w:val="009E7E64"/>
    <w:rsid w:val="009F5DE2"/>
    <w:rsid w:val="00A070C5"/>
    <w:rsid w:val="00A10A19"/>
    <w:rsid w:val="00A163F6"/>
    <w:rsid w:val="00A166BC"/>
    <w:rsid w:val="00A20178"/>
    <w:rsid w:val="00A21405"/>
    <w:rsid w:val="00A241F0"/>
    <w:rsid w:val="00A242E7"/>
    <w:rsid w:val="00A25899"/>
    <w:rsid w:val="00A3233E"/>
    <w:rsid w:val="00A33EF5"/>
    <w:rsid w:val="00A4272F"/>
    <w:rsid w:val="00A45A6F"/>
    <w:rsid w:val="00A45F92"/>
    <w:rsid w:val="00A47F22"/>
    <w:rsid w:val="00A50211"/>
    <w:rsid w:val="00A577FE"/>
    <w:rsid w:val="00A62792"/>
    <w:rsid w:val="00A6788E"/>
    <w:rsid w:val="00A7295D"/>
    <w:rsid w:val="00A73720"/>
    <w:rsid w:val="00A92B7E"/>
    <w:rsid w:val="00AA6542"/>
    <w:rsid w:val="00AB21D9"/>
    <w:rsid w:val="00AB4431"/>
    <w:rsid w:val="00AC6172"/>
    <w:rsid w:val="00AC6BEC"/>
    <w:rsid w:val="00AD1164"/>
    <w:rsid w:val="00AD719D"/>
    <w:rsid w:val="00AD73F0"/>
    <w:rsid w:val="00AE242E"/>
    <w:rsid w:val="00AF1952"/>
    <w:rsid w:val="00AF4F9A"/>
    <w:rsid w:val="00AF7A44"/>
    <w:rsid w:val="00B005D9"/>
    <w:rsid w:val="00B02E55"/>
    <w:rsid w:val="00B2230D"/>
    <w:rsid w:val="00B23C29"/>
    <w:rsid w:val="00B24536"/>
    <w:rsid w:val="00B251EF"/>
    <w:rsid w:val="00B2718E"/>
    <w:rsid w:val="00B27C2C"/>
    <w:rsid w:val="00B310F8"/>
    <w:rsid w:val="00B36456"/>
    <w:rsid w:val="00B36BD9"/>
    <w:rsid w:val="00B379CC"/>
    <w:rsid w:val="00B41A55"/>
    <w:rsid w:val="00B43553"/>
    <w:rsid w:val="00B52870"/>
    <w:rsid w:val="00B56233"/>
    <w:rsid w:val="00B61554"/>
    <w:rsid w:val="00B62F7D"/>
    <w:rsid w:val="00B75C9B"/>
    <w:rsid w:val="00B8449D"/>
    <w:rsid w:val="00B879EA"/>
    <w:rsid w:val="00B91F6F"/>
    <w:rsid w:val="00BA07E8"/>
    <w:rsid w:val="00BA2FC9"/>
    <w:rsid w:val="00BA6A2C"/>
    <w:rsid w:val="00BA6FBF"/>
    <w:rsid w:val="00BB1BDF"/>
    <w:rsid w:val="00BB2E88"/>
    <w:rsid w:val="00BE5839"/>
    <w:rsid w:val="00BE6532"/>
    <w:rsid w:val="00BF3F87"/>
    <w:rsid w:val="00C018E8"/>
    <w:rsid w:val="00C02164"/>
    <w:rsid w:val="00C03D2A"/>
    <w:rsid w:val="00C04C2C"/>
    <w:rsid w:val="00C06754"/>
    <w:rsid w:val="00C073C1"/>
    <w:rsid w:val="00C153FC"/>
    <w:rsid w:val="00C16982"/>
    <w:rsid w:val="00C16BC4"/>
    <w:rsid w:val="00C251EF"/>
    <w:rsid w:val="00C305E9"/>
    <w:rsid w:val="00C30B10"/>
    <w:rsid w:val="00C319AF"/>
    <w:rsid w:val="00C34B3D"/>
    <w:rsid w:val="00C40BB4"/>
    <w:rsid w:val="00C40E9F"/>
    <w:rsid w:val="00C410D7"/>
    <w:rsid w:val="00C52099"/>
    <w:rsid w:val="00C532AF"/>
    <w:rsid w:val="00C55010"/>
    <w:rsid w:val="00C56087"/>
    <w:rsid w:val="00C565B9"/>
    <w:rsid w:val="00C65E7A"/>
    <w:rsid w:val="00C71CAC"/>
    <w:rsid w:val="00C818B2"/>
    <w:rsid w:val="00C92704"/>
    <w:rsid w:val="00CA2BB2"/>
    <w:rsid w:val="00CA4B28"/>
    <w:rsid w:val="00CA4E45"/>
    <w:rsid w:val="00CA511E"/>
    <w:rsid w:val="00CB039F"/>
    <w:rsid w:val="00CB0AEA"/>
    <w:rsid w:val="00CB0F19"/>
    <w:rsid w:val="00CB4FF4"/>
    <w:rsid w:val="00CB7B60"/>
    <w:rsid w:val="00CC441D"/>
    <w:rsid w:val="00CC58BF"/>
    <w:rsid w:val="00CC6429"/>
    <w:rsid w:val="00CD5A60"/>
    <w:rsid w:val="00CE0D03"/>
    <w:rsid w:val="00CF14BE"/>
    <w:rsid w:val="00D04F68"/>
    <w:rsid w:val="00D074D6"/>
    <w:rsid w:val="00D1602B"/>
    <w:rsid w:val="00D209E8"/>
    <w:rsid w:val="00D20CDF"/>
    <w:rsid w:val="00D25531"/>
    <w:rsid w:val="00D34894"/>
    <w:rsid w:val="00D43A38"/>
    <w:rsid w:val="00D5224B"/>
    <w:rsid w:val="00D55CFD"/>
    <w:rsid w:val="00D56C40"/>
    <w:rsid w:val="00D7098F"/>
    <w:rsid w:val="00D7131A"/>
    <w:rsid w:val="00D8035D"/>
    <w:rsid w:val="00D81E28"/>
    <w:rsid w:val="00D94471"/>
    <w:rsid w:val="00D9611A"/>
    <w:rsid w:val="00DA4A8C"/>
    <w:rsid w:val="00DA6EE4"/>
    <w:rsid w:val="00DB177C"/>
    <w:rsid w:val="00DC2F9D"/>
    <w:rsid w:val="00DC3DE9"/>
    <w:rsid w:val="00DD5FF0"/>
    <w:rsid w:val="00DE0C45"/>
    <w:rsid w:val="00DE1C5B"/>
    <w:rsid w:val="00DE2AFA"/>
    <w:rsid w:val="00DE5707"/>
    <w:rsid w:val="00DE5C58"/>
    <w:rsid w:val="00DF28EF"/>
    <w:rsid w:val="00DF2B45"/>
    <w:rsid w:val="00E00B51"/>
    <w:rsid w:val="00E16DCC"/>
    <w:rsid w:val="00E27C44"/>
    <w:rsid w:val="00E37588"/>
    <w:rsid w:val="00E405E2"/>
    <w:rsid w:val="00E43C88"/>
    <w:rsid w:val="00E51E0F"/>
    <w:rsid w:val="00E536A8"/>
    <w:rsid w:val="00E62089"/>
    <w:rsid w:val="00E7542D"/>
    <w:rsid w:val="00E80434"/>
    <w:rsid w:val="00E84788"/>
    <w:rsid w:val="00E866CE"/>
    <w:rsid w:val="00E86F50"/>
    <w:rsid w:val="00E87C83"/>
    <w:rsid w:val="00E91770"/>
    <w:rsid w:val="00E93F33"/>
    <w:rsid w:val="00EB3E04"/>
    <w:rsid w:val="00EC11C6"/>
    <w:rsid w:val="00EC519F"/>
    <w:rsid w:val="00ED21EE"/>
    <w:rsid w:val="00ED298C"/>
    <w:rsid w:val="00ED333A"/>
    <w:rsid w:val="00ED3623"/>
    <w:rsid w:val="00EE2E46"/>
    <w:rsid w:val="00EE347D"/>
    <w:rsid w:val="00EE36ED"/>
    <w:rsid w:val="00EE518D"/>
    <w:rsid w:val="00EE7928"/>
    <w:rsid w:val="00EF0E51"/>
    <w:rsid w:val="00EF5998"/>
    <w:rsid w:val="00EF693A"/>
    <w:rsid w:val="00EF6EBA"/>
    <w:rsid w:val="00F1279C"/>
    <w:rsid w:val="00F212B8"/>
    <w:rsid w:val="00F21BB2"/>
    <w:rsid w:val="00F22911"/>
    <w:rsid w:val="00F35A05"/>
    <w:rsid w:val="00F4153D"/>
    <w:rsid w:val="00F509D8"/>
    <w:rsid w:val="00F529D3"/>
    <w:rsid w:val="00F54D4B"/>
    <w:rsid w:val="00F63616"/>
    <w:rsid w:val="00F73A6B"/>
    <w:rsid w:val="00F8411F"/>
    <w:rsid w:val="00F90021"/>
    <w:rsid w:val="00FA7D4E"/>
    <w:rsid w:val="00FB1F66"/>
    <w:rsid w:val="00FB4948"/>
    <w:rsid w:val="00FC1E45"/>
    <w:rsid w:val="00FC2F6A"/>
    <w:rsid w:val="00FC5182"/>
    <w:rsid w:val="00FC6A1C"/>
    <w:rsid w:val="00FD0EE7"/>
    <w:rsid w:val="00FD67A6"/>
    <w:rsid w:val="00FD6850"/>
    <w:rsid w:val="00FE1C73"/>
    <w:rsid w:val="00FE2364"/>
    <w:rsid w:val="00FF3917"/>
    <w:rsid w:val="00FF70EF"/>
    <w:rsid w:val="00FF7D0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>
      <o:colormenu v:ext="edit" stroke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HAnsi" w:hAnsi="Times New Roman" w:cstheme="minorBidi"/>
        <w:sz w:val="24"/>
        <w:szCs w:val="22"/>
        <w:lang w:val="id-ID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861AB"/>
  </w:style>
  <w:style w:type="paragraph" w:styleId="Heading1">
    <w:name w:val="heading 1"/>
    <w:basedOn w:val="Normal"/>
    <w:next w:val="Normal"/>
    <w:link w:val="Heading1Char"/>
    <w:uiPriority w:val="9"/>
    <w:qFormat/>
    <w:rsid w:val="00CC6429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93F66"/>
    <w:pPr>
      <w:ind w:left="720"/>
      <w:contextualSpacing/>
    </w:pPr>
  </w:style>
  <w:style w:type="paragraph" w:customStyle="1" w:styleId="Default">
    <w:name w:val="Default"/>
    <w:rsid w:val="00093F66"/>
    <w:pPr>
      <w:autoSpaceDE w:val="0"/>
      <w:autoSpaceDN w:val="0"/>
      <w:adjustRightInd w:val="0"/>
    </w:pPr>
    <w:rPr>
      <w:rFonts w:ascii="Verdana" w:hAnsi="Verdana" w:cs="Verdana"/>
      <w:color w:val="000000"/>
      <w:szCs w:val="24"/>
    </w:rPr>
  </w:style>
  <w:style w:type="table" w:styleId="TableGrid">
    <w:name w:val="Table Grid"/>
    <w:basedOn w:val="TableNormal"/>
    <w:uiPriority w:val="59"/>
    <w:rsid w:val="00294FE3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E0C4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E0C45"/>
    <w:rPr>
      <w:rFonts w:ascii="Tahoma" w:hAnsi="Tahoma" w:cs="Tahoma"/>
      <w:sz w:val="16"/>
      <w:szCs w:val="16"/>
    </w:rPr>
  </w:style>
  <w:style w:type="character" w:styleId="Hyperlink">
    <w:name w:val="Hyperlink"/>
    <w:basedOn w:val="DefaultParagraphFont"/>
    <w:uiPriority w:val="99"/>
    <w:unhideWhenUsed/>
    <w:rsid w:val="00691FC8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semiHidden/>
    <w:unhideWhenUsed/>
    <w:rsid w:val="004C6F47"/>
    <w:pPr>
      <w:tabs>
        <w:tab w:val="center" w:pos="4513"/>
        <w:tab w:val="right" w:pos="9026"/>
      </w:tabs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4C6F47"/>
  </w:style>
  <w:style w:type="paragraph" w:styleId="Footer">
    <w:name w:val="footer"/>
    <w:basedOn w:val="Normal"/>
    <w:link w:val="FooterChar"/>
    <w:uiPriority w:val="99"/>
    <w:unhideWhenUsed/>
    <w:rsid w:val="004C6F47"/>
    <w:pPr>
      <w:tabs>
        <w:tab w:val="center" w:pos="4513"/>
        <w:tab w:val="right" w:pos="902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C6F47"/>
  </w:style>
  <w:style w:type="character" w:styleId="PlaceholderText">
    <w:name w:val="Placeholder Text"/>
    <w:basedOn w:val="DefaultParagraphFont"/>
    <w:uiPriority w:val="99"/>
    <w:semiHidden/>
    <w:rsid w:val="00A4272F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CC642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C6429"/>
    <w:pPr>
      <w:spacing w:line="276" w:lineRule="auto"/>
      <w:outlineLvl w:val="9"/>
    </w:pPr>
    <w:rPr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15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855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240140-B6F7-4E0E-9C53-CE552F0BC79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05</TotalTime>
  <Pages>12</Pages>
  <Words>638</Words>
  <Characters>3641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user</cp:lastModifiedBy>
  <cp:revision>258</cp:revision>
  <dcterms:created xsi:type="dcterms:W3CDTF">2012-09-01T10:50:00Z</dcterms:created>
  <dcterms:modified xsi:type="dcterms:W3CDTF">2012-11-22T07:30:00Z</dcterms:modified>
</cp:coreProperties>
</file>